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912" r:id="rId2"/>
  </p:sldMasterIdLst>
  <p:notesMasterIdLst>
    <p:notesMasterId r:id="rId11"/>
  </p:notesMasterIdLst>
  <p:handoutMasterIdLst>
    <p:handoutMasterId r:id="rId12"/>
  </p:handoutMasterIdLst>
  <p:sldIdLst>
    <p:sldId id="256" r:id="rId3"/>
    <p:sldId id="275" r:id="rId4"/>
    <p:sldId id="276" r:id="rId5"/>
    <p:sldId id="274" r:id="rId6"/>
    <p:sldId id="280" r:id="rId7"/>
    <p:sldId id="279" r:id="rId8"/>
    <p:sldId id="278" r:id="rId9"/>
    <p:sldId id="277" r:id="rId10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6E25E649-3F16-4E02-A733-19D2CDBF48F0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0" autoAdjust="0"/>
    <p:restoredTop sz="94660"/>
  </p:normalViewPr>
  <p:slideViewPr>
    <p:cSldViewPr>
      <p:cViewPr varScale="1">
        <p:scale>
          <a:sx n="114" d="100"/>
          <a:sy n="114" d="100"/>
        </p:scale>
        <p:origin x="360" y="108"/>
      </p:cViewPr>
      <p:guideLst>
        <p:guide orient="horz" pos="2160"/>
        <p:guide pos="3839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1986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handoutMaster" Target="handoutMasters/handoutMaster1.xml"/><Relationship Id="rId17" Type="http://schemas.microsoft.com/office/2015/10/relationships/revisionInfo" Target="revisionInfo.xml"/><Relationship Id="rId2" Type="http://schemas.openxmlformats.org/officeDocument/2006/relationships/slideMaster" Target="slideMasters/slideMaster1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64D9FD3-2A33-403B-9D4F-7B2B133829C1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2EB598AF-4B4E-4B52-9EC2-86059E69DC3A}">
      <dgm:prSet phldrT="[Text]" custT="1"/>
      <dgm:spPr/>
      <dgm:t>
        <a:bodyPr/>
        <a:lstStyle/>
        <a:p>
          <a:r>
            <a:rPr lang="en-US" sz="2400" dirty="0"/>
            <a:t>Load</a:t>
          </a:r>
        </a:p>
      </dgm:t>
    </dgm:pt>
    <dgm:pt modelId="{4A030566-022E-417A-AE3A-96908180CE23}" type="parTrans" cxnId="{F513715A-689C-4765-BBC1-B41A18C0FC8F}">
      <dgm:prSet/>
      <dgm:spPr/>
      <dgm:t>
        <a:bodyPr/>
        <a:lstStyle/>
        <a:p>
          <a:endParaRPr lang="en-US"/>
        </a:p>
      </dgm:t>
    </dgm:pt>
    <dgm:pt modelId="{BD852FE5-3AB8-4564-9CE6-F0876E9F61D6}" type="sibTrans" cxnId="{F513715A-689C-4765-BBC1-B41A18C0FC8F}">
      <dgm:prSet/>
      <dgm:spPr/>
      <dgm:t>
        <a:bodyPr/>
        <a:lstStyle/>
        <a:p>
          <a:endParaRPr lang="en-US"/>
        </a:p>
      </dgm:t>
    </dgm:pt>
    <dgm:pt modelId="{4F779DD7-B95E-4D9E-9E85-828559789548}">
      <dgm:prSet phldrT="[Text]" custT="1"/>
      <dgm:spPr/>
      <dgm:t>
        <a:bodyPr/>
        <a:lstStyle/>
        <a:p>
          <a:r>
            <a:rPr lang="en-US" sz="2400" dirty="0"/>
            <a:t>Transform</a:t>
          </a:r>
        </a:p>
      </dgm:t>
    </dgm:pt>
    <dgm:pt modelId="{B841EC14-370E-4896-8C1E-278ECD4E7C57}" type="parTrans" cxnId="{439E665C-DBD3-473A-A38B-D1BB13D3A967}">
      <dgm:prSet/>
      <dgm:spPr/>
      <dgm:t>
        <a:bodyPr/>
        <a:lstStyle/>
        <a:p>
          <a:endParaRPr lang="en-US"/>
        </a:p>
      </dgm:t>
    </dgm:pt>
    <dgm:pt modelId="{902B2BAE-6D22-41D2-8DDF-F1D6D504BD78}" type="sibTrans" cxnId="{439E665C-DBD3-473A-A38B-D1BB13D3A967}">
      <dgm:prSet/>
      <dgm:spPr/>
      <dgm:t>
        <a:bodyPr/>
        <a:lstStyle/>
        <a:p>
          <a:endParaRPr lang="en-US"/>
        </a:p>
      </dgm:t>
    </dgm:pt>
    <dgm:pt modelId="{2FCF4BE0-48B9-4936-AA18-4C895433031D}">
      <dgm:prSet phldrT="[Text]" custT="1"/>
      <dgm:spPr/>
      <dgm:t>
        <a:bodyPr/>
        <a:lstStyle/>
        <a:p>
          <a:r>
            <a:rPr lang="en-US" sz="2400" dirty="0"/>
            <a:t>Present</a:t>
          </a:r>
        </a:p>
      </dgm:t>
    </dgm:pt>
    <dgm:pt modelId="{9B7CE9E8-AC35-4F30-91D0-D1D90F44A532}" type="parTrans" cxnId="{F08A3658-7D5E-4441-BDC9-E0DD251AAB8A}">
      <dgm:prSet/>
      <dgm:spPr/>
      <dgm:t>
        <a:bodyPr/>
        <a:lstStyle/>
        <a:p>
          <a:endParaRPr lang="en-US"/>
        </a:p>
      </dgm:t>
    </dgm:pt>
    <dgm:pt modelId="{EFC71BE3-A9E6-42A3-8619-F1D1187A7287}" type="sibTrans" cxnId="{F08A3658-7D5E-4441-BDC9-E0DD251AAB8A}">
      <dgm:prSet/>
      <dgm:spPr/>
      <dgm:t>
        <a:bodyPr/>
        <a:lstStyle/>
        <a:p>
          <a:endParaRPr lang="en-US"/>
        </a:p>
      </dgm:t>
    </dgm:pt>
    <dgm:pt modelId="{689527AD-4E24-4689-B9A9-CBEAD90FDCFC}">
      <dgm:prSet phldrT="[Text]" custT="1"/>
      <dgm:spPr/>
      <dgm:t>
        <a:bodyPr/>
        <a:lstStyle/>
        <a:p>
          <a:r>
            <a:rPr lang="en-US" sz="2000" dirty="0"/>
            <a:t>Load raw csv</a:t>
          </a:r>
        </a:p>
      </dgm:t>
    </dgm:pt>
    <dgm:pt modelId="{8D53DF8F-354B-4B67-B5F1-80261F1B044D}" type="parTrans" cxnId="{26DF0370-E582-4FFC-B399-051A6C7CB2E7}">
      <dgm:prSet/>
      <dgm:spPr/>
      <dgm:t>
        <a:bodyPr/>
        <a:lstStyle/>
        <a:p>
          <a:endParaRPr lang="en-US"/>
        </a:p>
      </dgm:t>
    </dgm:pt>
    <dgm:pt modelId="{1FE413E2-82E8-4F68-B837-2EF4FBC2F8A2}" type="sibTrans" cxnId="{26DF0370-E582-4FFC-B399-051A6C7CB2E7}">
      <dgm:prSet/>
      <dgm:spPr/>
      <dgm:t>
        <a:bodyPr/>
        <a:lstStyle/>
        <a:p>
          <a:endParaRPr lang="en-US"/>
        </a:p>
      </dgm:t>
    </dgm:pt>
    <dgm:pt modelId="{FC83EB46-F89F-40DD-A1EC-4C94512F2C19}">
      <dgm:prSet phldrT="[Text]" custT="1"/>
      <dgm:spPr/>
      <dgm:t>
        <a:bodyPr/>
        <a:lstStyle/>
        <a:p>
          <a:r>
            <a:rPr lang="en-US" sz="2000" dirty="0"/>
            <a:t>Cleanse data</a:t>
          </a:r>
        </a:p>
      </dgm:t>
    </dgm:pt>
    <dgm:pt modelId="{51F936EB-2293-4271-957B-9B1EB2947D2E}" type="parTrans" cxnId="{487ED397-2CAD-4265-A0DF-A4886B023BF7}">
      <dgm:prSet/>
      <dgm:spPr/>
      <dgm:t>
        <a:bodyPr/>
        <a:lstStyle/>
        <a:p>
          <a:endParaRPr lang="en-US"/>
        </a:p>
      </dgm:t>
    </dgm:pt>
    <dgm:pt modelId="{65F3A1C0-8B38-4E44-8455-0DDF3517FE2E}" type="sibTrans" cxnId="{487ED397-2CAD-4265-A0DF-A4886B023BF7}">
      <dgm:prSet/>
      <dgm:spPr/>
      <dgm:t>
        <a:bodyPr/>
        <a:lstStyle/>
        <a:p>
          <a:endParaRPr lang="en-US"/>
        </a:p>
      </dgm:t>
    </dgm:pt>
    <dgm:pt modelId="{7B78E14E-C5FB-4A12-9FEC-BBB52AEA3D56}">
      <dgm:prSet phldrT="[Text]" custT="1"/>
      <dgm:spPr/>
      <dgm:t>
        <a:bodyPr/>
        <a:lstStyle/>
        <a:p>
          <a:r>
            <a:rPr lang="en-US" sz="2000" dirty="0"/>
            <a:t>Push to database</a:t>
          </a:r>
        </a:p>
      </dgm:t>
    </dgm:pt>
    <dgm:pt modelId="{F3CF9721-042E-4E13-978F-B857F61C40FF}" type="parTrans" cxnId="{A6C69D73-7A19-47CE-87DA-706FE491CD66}">
      <dgm:prSet/>
      <dgm:spPr/>
      <dgm:t>
        <a:bodyPr/>
        <a:lstStyle/>
        <a:p>
          <a:endParaRPr lang="en-US"/>
        </a:p>
      </dgm:t>
    </dgm:pt>
    <dgm:pt modelId="{4810A5D9-00B0-40AB-920A-B08DD150ABF8}" type="sibTrans" cxnId="{A6C69D73-7A19-47CE-87DA-706FE491CD66}">
      <dgm:prSet/>
      <dgm:spPr/>
      <dgm:t>
        <a:bodyPr/>
        <a:lstStyle/>
        <a:p>
          <a:endParaRPr lang="en-US"/>
        </a:p>
      </dgm:t>
    </dgm:pt>
    <dgm:pt modelId="{31BB8A29-0E47-48B2-A664-D4A2C527C60C}">
      <dgm:prSet phldrT="[Text]" custT="1"/>
      <dgm:spPr/>
      <dgm:t>
        <a:bodyPr/>
        <a:lstStyle/>
        <a:p>
          <a:r>
            <a:rPr lang="en-US" sz="2000" dirty="0"/>
            <a:t>Visualize data</a:t>
          </a:r>
        </a:p>
      </dgm:t>
    </dgm:pt>
    <dgm:pt modelId="{2F9A64CE-948F-48F7-8FB0-0C5C6CAE3388}" type="parTrans" cxnId="{82108A0D-2604-4642-9E8F-A206AC4FFE40}">
      <dgm:prSet/>
      <dgm:spPr/>
      <dgm:t>
        <a:bodyPr/>
        <a:lstStyle/>
        <a:p>
          <a:endParaRPr lang="en-US"/>
        </a:p>
      </dgm:t>
    </dgm:pt>
    <dgm:pt modelId="{C05E8820-00BB-4F6C-9F11-4B0A7159E1D2}" type="sibTrans" cxnId="{82108A0D-2604-4642-9E8F-A206AC4FFE40}">
      <dgm:prSet/>
      <dgm:spPr/>
      <dgm:t>
        <a:bodyPr/>
        <a:lstStyle/>
        <a:p>
          <a:endParaRPr lang="en-US"/>
        </a:p>
      </dgm:t>
    </dgm:pt>
    <dgm:pt modelId="{DE648A42-1BEF-4377-9DD3-B1E271137D3C}">
      <dgm:prSet phldrT="[Text]" custT="1"/>
      <dgm:spPr/>
      <dgm:t>
        <a:bodyPr/>
        <a:lstStyle/>
        <a:p>
          <a:r>
            <a:rPr lang="en-US" sz="2000" dirty="0"/>
            <a:t>Show outliers</a:t>
          </a:r>
        </a:p>
      </dgm:t>
    </dgm:pt>
    <dgm:pt modelId="{0259A27B-BFA5-496F-85FD-5CAD094D1A73}" type="parTrans" cxnId="{A25ADDE8-C5EA-4F2F-B69D-C7BC1C480E59}">
      <dgm:prSet/>
      <dgm:spPr/>
      <dgm:t>
        <a:bodyPr/>
        <a:lstStyle/>
        <a:p>
          <a:endParaRPr lang="en-US"/>
        </a:p>
      </dgm:t>
    </dgm:pt>
    <dgm:pt modelId="{47D73231-77EE-4CB9-A49D-182EBAF9422F}" type="sibTrans" cxnId="{A25ADDE8-C5EA-4F2F-B69D-C7BC1C480E59}">
      <dgm:prSet/>
      <dgm:spPr/>
      <dgm:t>
        <a:bodyPr/>
        <a:lstStyle/>
        <a:p>
          <a:endParaRPr lang="en-US"/>
        </a:p>
      </dgm:t>
    </dgm:pt>
    <dgm:pt modelId="{DD3A0EE7-EC2C-4664-8CCF-EB351951BB8B}">
      <dgm:prSet phldrT="[Text]" custT="1"/>
      <dgm:spPr/>
      <dgm:t>
        <a:bodyPr/>
        <a:lstStyle/>
        <a:p>
          <a:r>
            <a:rPr lang="en-US" sz="2400" dirty="0"/>
            <a:t>Model</a:t>
          </a:r>
        </a:p>
      </dgm:t>
    </dgm:pt>
    <dgm:pt modelId="{81028FE0-07E8-4AA7-8DD1-AB0B744DF0FA}" type="parTrans" cxnId="{0EE5FA33-407F-4156-BF22-D85408F93C86}">
      <dgm:prSet/>
      <dgm:spPr/>
      <dgm:t>
        <a:bodyPr/>
        <a:lstStyle/>
        <a:p>
          <a:endParaRPr lang="en-US"/>
        </a:p>
      </dgm:t>
    </dgm:pt>
    <dgm:pt modelId="{6145CCEB-292F-4380-8832-1FBDD7718A6E}" type="sibTrans" cxnId="{0EE5FA33-407F-4156-BF22-D85408F93C86}">
      <dgm:prSet/>
      <dgm:spPr/>
      <dgm:t>
        <a:bodyPr/>
        <a:lstStyle/>
        <a:p>
          <a:endParaRPr lang="en-US"/>
        </a:p>
      </dgm:t>
    </dgm:pt>
    <dgm:pt modelId="{895F53D1-8D77-48B5-AFCE-CBA6B42159D3}">
      <dgm:prSet phldrT="[Text]" custT="1"/>
      <dgm:spPr/>
      <dgm:t>
        <a:bodyPr/>
        <a:lstStyle/>
        <a:p>
          <a:r>
            <a:rPr lang="en-US" sz="2000" dirty="0"/>
            <a:t>Build predictive model</a:t>
          </a:r>
        </a:p>
      </dgm:t>
    </dgm:pt>
    <dgm:pt modelId="{93500756-3009-47AD-B514-D4D156BCE1FA}" type="parTrans" cxnId="{724AB602-6503-450B-BD88-9F3846245880}">
      <dgm:prSet/>
      <dgm:spPr/>
      <dgm:t>
        <a:bodyPr/>
        <a:lstStyle/>
        <a:p>
          <a:endParaRPr lang="en-US"/>
        </a:p>
      </dgm:t>
    </dgm:pt>
    <dgm:pt modelId="{AEA76385-5B14-4A7C-96BA-75D5248CE5CA}" type="sibTrans" cxnId="{724AB602-6503-450B-BD88-9F3846245880}">
      <dgm:prSet/>
      <dgm:spPr/>
      <dgm:t>
        <a:bodyPr/>
        <a:lstStyle/>
        <a:p>
          <a:endParaRPr lang="en-US"/>
        </a:p>
      </dgm:t>
    </dgm:pt>
    <dgm:pt modelId="{11704CCA-EFBD-4345-9586-B1DA8E9ED0DE}" type="pres">
      <dgm:prSet presAssocID="{D64D9FD3-2A33-403B-9D4F-7B2B133829C1}" presName="Name0" presStyleCnt="0">
        <dgm:presLayoutVars>
          <dgm:dir/>
          <dgm:animLvl val="lvl"/>
          <dgm:resizeHandles val="exact"/>
        </dgm:presLayoutVars>
      </dgm:prSet>
      <dgm:spPr/>
    </dgm:pt>
    <dgm:pt modelId="{24924B88-D2C2-46C8-A887-65537F88E613}" type="pres">
      <dgm:prSet presAssocID="{2EB598AF-4B4E-4B52-9EC2-86059E69DC3A}" presName="composite" presStyleCnt="0"/>
      <dgm:spPr/>
    </dgm:pt>
    <dgm:pt modelId="{56ACA1D5-20AB-4DA8-BAE3-74C481AAD51F}" type="pres">
      <dgm:prSet presAssocID="{2EB598AF-4B4E-4B52-9EC2-86059E69DC3A}" presName="parTx" presStyleLbl="node1" presStyleIdx="0" presStyleCnt="4" custScaleX="107882">
        <dgm:presLayoutVars>
          <dgm:chMax val="0"/>
          <dgm:chPref val="0"/>
          <dgm:bulletEnabled val="1"/>
        </dgm:presLayoutVars>
      </dgm:prSet>
      <dgm:spPr/>
    </dgm:pt>
    <dgm:pt modelId="{B2C081E0-2502-4C10-80A7-7E686C4A5C07}" type="pres">
      <dgm:prSet presAssocID="{2EB598AF-4B4E-4B52-9EC2-86059E69DC3A}" presName="desTx" presStyleLbl="revTx" presStyleIdx="0" presStyleCnt="4">
        <dgm:presLayoutVars>
          <dgm:bulletEnabled val="1"/>
        </dgm:presLayoutVars>
      </dgm:prSet>
      <dgm:spPr/>
    </dgm:pt>
    <dgm:pt modelId="{78E92C54-A573-44CB-900E-80C51F2EB9BD}" type="pres">
      <dgm:prSet presAssocID="{BD852FE5-3AB8-4564-9CE6-F0876E9F61D6}" presName="space" presStyleCnt="0"/>
      <dgm:spPr/>
    </dgm:pt>
    <dgm:pt modelId="{44EE5E29-AD04-46E1-A496-9D9A18DBEAC9}" type="pres">
      <dgm:prSet presAssocID="{4F779DD7-B95E-4D9E-9E85-828559789548}" presName="composite" presStyleCnt="0"/>
      <dgm:spPr/>
    </dgm:pt>
    <dgm:pt modelId="{8362CD6D-719A-4C2E-8492-5C7ADFF39A3E}" type="pres">
      <dgm:prSet presAssocID="{4F779DD7-B95E-4D9E-9E85-828559789548}" presName="parTx" presStyleLbl="node1" presStyleIdx="1" presStyleCnt="4" custScaleX="107882">
        <dgm:presLayoutVars>
          <dgm:chMax val="0"/>
          <dgm:chPref val="0"/>
          <dgm:bulletEnabled val="1"/>
        </dgm:presLayoutVars>
      </dgm:prSet>
      <dgm:spPr/>
    </dgm:pt>
    <dgm:pt modelId="{7B78B561-65E0-454C-87A0-84B5EB7EA469}" type="pres">
      <dgm:prSet presAssocID="{4F779DD7-B95E-4D9E-9E85-828559789548}" presName="desTx" presStyleLbl="revTx" presStyleIdx="1" presStyleCnt="4">
        <dgm:presLayoutVars>
          <dgm:bulletEnabled val="1"/>
        </dgm:presLayoutVars>
      </dgm:prSet>
      <dgm:spPr/>
    </dgm:pt>
    <dgm:pt modelId="{E497D0D5-95FE-4747-8830-AFB54D1D385E}" type="pres">
      <dgm:prSet presAssocID="{902B2BAE-6D22-41D2-8DDF-F1D6D504BD78}" presName="space" presStyleCnt="0"/>
      <dgm:spPr/>
    </dgm:pt>
    <dgm:pt modelId="{647CA3C6-F911-4FED-84AD-09B117BD6C04}" type="pres">
      <dgm:prSet presAssocID="{DD3A0EE7-EC2C-4664-8CCF-EB351951BB8B}" presName="composite" presStyleCnt="0"/>
      <dgm:spPr/>
    </dgm:pt>
    <dgm:pt modelId="{E813BB13-0805-4EB9-8553-AFFD44806FA3}" type="pres">
      <dgm:prSet presAssocID="{DD3A0EE7-EC2C-4664-8CCF-EB351951BB8B}" presName="parTx" presStyleLbl="node1" presStyleIdx="2" presStyleCnt="4" custScaleX="107882">
        <dgm:presLayoutVars>
          <dgm:chMax val="0"/>
          <dgm:chPref val="0"/>
          <dgm:bulletEnabled val="1"/>
        </dgm:presLayoutVars>
      </dgm:prSet>
      <dgm:spPr/>
    </dgm:pt>
    <dgm:pt modelId="{60147BBC-2C9A-424E-ACEB-5F0DE858EF34}" type="pres">
      <dgm:prSet presAssocID="{DD3A0EE7-EC2C-4664-8CCF-EB351951BB8B}" presName="desTx" presStyleLbl="revTx" presStyleIdx="2" presStyleCnt="4">
        <dgm:presLayoutVars>
          <dgm:bulletEnabled val="1"/>
        </dgm:presLayoutVars>
      </dgm:prSet>
      <dgm:spPr/>
    </dgm:pt>
    <dgm:pt modelId="{B54FBD5D-D922-4687-95A3-0B18D6DBF9AC}" type="pres">
      <dgm:prSet presAssocID="{6145CCEB-292F-4380-8832-1FBDD7718A6E}" presName="space" presStyleCnt="0"/>
      <dgm:spPr/>
    </dgm:pt>
    <dgm:pt modelId="{B103234A-675B-4C26-9DA9-9FFAD4155F1C}" type="pres">
      <dgm:prSet presAssocID="{2FCF4BE0-48B9-4936-AA18-4C895433031D}" presName="composite" presStyleCnt="0"/>
      <dgm:spPr/>
    </dgm:pt>
    <dgm:pt modelId="{2BC0F126-F29E-472B-A699-A7BEB6FFA99B}" type="pres">
      <dgm:prSet presAssocID="{2FCF4BE0-48B9-4936-AA18-4C895433031D}" presName="parTx" presStyleLbl="node1" presStyleIdx="3" presStyleCnt="4" custScaleX="107882">
        <dgm:presLayoutVars>
          <dgm:chMax val="0"/>
          <dgm:chPref val="0"/>
          <dgm:bulletEnabled val="1"/>
        </dgm:presLayoutVars>
      </dgm:prSet>
      <dgm:spPr/>
    </dgm:pt>
    <dgm:pt modelId="{9EB7897D-1726-4B0C-A1A2-AEF55C428250}" type="pres">
      <dgm:prSet presAssocID="{2FCF4BE0-48B9-4936-AA18-4C895433031D}" presName="desTx" presStyleLbl="revTx" presStyleIdx="3" presStyleCnt="4">
        <dgm:presLayoutVars>
          <dgm:bulletEnabled val="1"/>
        </dgm:presLayoutVars>
      </dgm:prSet>
      <dgm:spPr/>
    </dgm:pt>
  </dgm:ptLst>
  <dgm:cxnLst>
    <dgm:cxn modelId="{724AB602-6503-450B-BD88-9F3846245880}" srcId="{DD3A0EE7-EC2C-4664-8CCF-EB351951BB8B}" destId="{895F53D1-8D77-48B5-AFCE-CBA6B42159D3}" srcOrd="0" destOrd="0" parTransId="{93500756-3009-47AD-B514-D4D156BCE1FA}" sibTransId="{AEA76385-5B14-4A7C-96BA-75D5248CE5CA}"/>
    <dgm:cxn modelId="{B5CF5608-B35A-48CB-867F-0532C3A37FD3}" type="presOf" srcId="{7B78E14E-C5FB-4A12-9FEC-BBB52AEA3D56}" destId="{7B78B561-65E0-454C-87A0-84B5EB7EA469}" srcOrd="0" destOrd="1" presId="urn:microsoft.com/office/officeart/2005/8/layout/chevron1"/>
    <dgm:cxn modelId="{82108A0D-2604-4642-9E8F-A206AC4FFE40}" srcId="{2FCF4BE0-48B9-4936-AA18-4C895433031D}" destId="{31BB8A29-0E47-48B2-A664-D4A2C527C60C}" srcOrd="0" destOrd="0" parTransId="{2F9A64CE-948F-48F7-8FB0-0C5C6CAE3388}" sibTransId="{C05E8820-00BB-4F6C-9F11-4B0A7159E1D2}"/>
    <dgm:cxn modelId="{01318C21-5589-47CE-B02C-2C2D14393C79}" type="presOf" srcId="{D64D9FD3-2A33-403B-9D4F-7B2B133829C1}" destId="{11704CCA-EFBD-4345-9586-B1DA8E9ED0DE}" srcOrd="0" destOrd="0" presId="urn:microsoft.com/office/officeart/2005/8/layout/chevron1"/>
    <dgm:cxn modelId="{01D99B2A-67D8-45ED-8575-B5F5A643BF7E}" type="presOf" srcId="{DD3A0EE7-EC2C-4664-8CCF-EB351951BB8B}" destId="{E813BB13-0805-4EB9-8553-AFFD44806FA3}" srcOrd="0" destOrd="0" presId="urn:microsoft.com/office/officeart/2005/8/layout/chevron1"/>
    <dgm:cxn modelId="{0EE5FA33-407F-4156-BF22-D85408F93C86}" srcId="{D64D9FD3-2A33-403B-9D4F-7B2B133829C1}" destId="{DD3A0EE7-EC2C-4664-8CCF-EB351951BB8B}" srcOrd="2" destOrd="0" parTransId="{81028FE0-07E8-4AA7-8DD1-AB0B744DF0FA}" sibTransId="{6145CCEB-292F-4380-8832-1FBDD7718A6E}"/>
    <dgm:cxn modelId="{439E665C-DBD3-473A-A38B-D1BB13D3A967}" srcId="{D64D9FD3-2A33-403B-9D4F-7B2B133829C1}" destId="{4F779DD7-B95E-4D9E-9E85-828559789548}" srcOrd="1" destOrd="0" parTransId="{B841EC14-370E-4896-8C1E-278ECD4E7C57}" sibTransId="{902B2BAE-6D22-41D2-8DDF-F1D6D504BD78}"/>
    <dgm:cxn modelId="{AD2B5746-79E8-4206-9258-30FCE23B3C4D}" type="presOf" srcId="{2EB598AF-4B4E-4B52-9EC2-86059E69DC3A}" destId="{56ACA1D5-20AB-4DA8-BAE3-74C481AAD51F}" srcOrd="0" destOrd="0" presId="urn:microsoft.com/office/officeart/2005/8/layout/chevron1"/>
    <dgm:cxn modelId="{26DF0370-E582-4FFC-B399-051A6C7CB2E7}" srcId="{2EB598AF-4B4E-4B52-9EC2-86059E69DC3A}" destId="{689527AD-4E24-4689-B9A9-CBEAD90FDCFC}" srcOrd="0" destOrd="0" parTransId="{8D53DF8F-354B-4B67-B5F1-80261F1B044D}" sibTransId="{1FE413E2-82E8-4F68-B837-2EF4FBC2F8A2}"/>
    <dgm:cxn modelId="{BBB02151-F864-4A1E-96B5-B48D9223059E}" type="presOf" srcId="{895F53D1-8D77-48B5-AFCE-CBA6B42159D3}" destId="{60147BBC-2C9A-424E-ACEB-5F0DE858EF34}" srcOrd="0" destOrd="0" presId="urn:microsoft.com/office/officeart/2005/8/layout/chevron1"/>
    <dgm:cxn modelId="{A6C69D73-7A19-47CE-87DA-706FE491CD66}" srcId="{4F779DD7-B95E-4D9E-9E85-828559789548}" destId="{7B78E14E-C5FB-4A12-9FEC-BBB52AEA3D56}" srcOrd="1" destOrd="0" parTransId="{F3CF9721-042E-4E13-978F-B857F61C40FF}" sibTransId="{4810A5D9-00B0-40AB-920A-B08DD150ABF8}"/>
    <dgm:cxn modelId="{F08A3658-7D5E-4441-BDC9-E0DD251AAB8A}" srcId="{D64D9FD3-2A33-403B-9D4F-7B2B133829C1}" destId="{2FCF4BE0-48B9-4936-AA18-4C895433031D}" srcOrd="3" destOrd="0" parTransId="{9B7CE9E8-AC35-4F30-91D0-D1D90F44A532}" sibTransId="{EFC71BE3-A9E6-42A3-8619-F1D1187A7287}"/>
    <dgm:cxn modelId="{F513715A-689C-4765-BBC1-B41A18C0FC8F}" srcId="{D64D9FD3-2A33-403B-9D4F-7B2B133829C1}" destId="{2EB598AF-4B4E-4B52-9EC2-86059E69DC3A}" srcOrd="0" destOrd="0" parTransId="{4A030566-022E-417A-AE3A-96908180CE23}" sibTransId="{BD852FE5-3AB8-4564-9CE6-F0876E9F61D6}"/>
    <dgm:cxn modelId="{E5B0528B-31AF-42D3-AA85-28F14724B4A8}" type="presOf" srcId="{2FCF4BE0-48B9-4936-AA18-4C895433031D}" destId="{2BC0F126-F29E-472B-A699-A7BEB6FFA99B}" srcOrd="0" destOrd="0" presId="urn:microsoft.com/office/officeart/2005/8/layout/chevron1"/>
    <dgm:cxn modelId="{487ED397-2CAD-4265-A0DF-A4886B023BF7}" srcId="{4F779DD7-B95E-4D9E-9E85-828559789548}" destId="{FC83EB46-F89F-40DD-A1EC-4C94512F2C19}" srcOrd="0" destOrd="0" parTransId="{51F936EB-2293-4271-957B-9B1EB2947D2E}" sibTransId="{65F3A1C0-8B38-4E44-8455-0DDF3517FE2E}"/>
    <dgm:cxn modelId="{D99CE7C7-746A-4946-A8BA-86256EA11067}" type="presOf" srcId="{689527AD-4E24-4689-B9A9-CBEAD90FDCFC}" destId="{B2C081E0-2502-4C10-80A7-7E686C4A5C07}" srcOrd="0" destOrd="0" presId="urn:microsoft.com/office/officeart/2005/8/layout/chevron1"/>
    <dgm:cxn modelId="{EB6CC4E2-EA7F-4B0B-AEA7-C1674C1E3CE7}" type="presOf" srcId="{4F779DD7-B95E-4D9E-9E85-828559789548}" destId="{8362CD6D-719A-4C2E-8492-5C7ADFF39A3E}" srcOrd="0" destOrd="0" presId="urn:microsoft.com/office/officeart/2005/8/layout/chevron1"/>
    <dgm:cxn modelId="{DA0927E5-AA62-4771-A8FE-93C1132AC127}" type="presOf" srcId="{FC83EB46-F89F-40DD-A1EC-4C94512F2C19}" destId="{7B78B561-65E0-454C-87A0-84B5EB7EA469}" srcOrd="0" destOrd="0" presId="urn:microsoft.com/office/officeart/2005/8/layout/chevron1"/>
    <dgm:cxn modelId="{A25ADDE8-C5EA-4F2F-B69D-C7BC1C480E59}" srcId="{2FCF4BE0-48B9-4936-AA18-4C895433031D}" destId="{DE648A42-1BEF-4377-9DD3-B1E271137D3C}" srcOrd="1" destOrd="0" parTransId="{0259A27B-BFA5-496F-85FD-5CAD094D1A73}" sibTransId="{47D73231-77EE-4CB9-A49D-182EBAF9422F}"/>
    <dgm:cxn modelId="{35D1EBF2-D233-4A09-AACB-99D5398C2BFE}" type="presOf" srcId="{31BB8A29-0E47-48B2-A664-D4A2C527C60C}" destId="{9EB7897D-1726-4B0C-A1A2-AEF55C428250}" srcOrd="0" destOrd="0" presId="urn:microsoft.com/office/officeart/2005/8/layout/chevron1"/>
    <dgm:cxn modelId="{F045C3F9-CBF0-4C9C-84A3-2B5FB18AF333}" type="presOf" srcId="{DE648A42-1BEF-4377-9DD3-B1E271137D3C}" destId="{9EB7897D-1726-4B0C-A1A2-AEF55C428250}" srcOrd="0" destOrd="1" presId="urn:microsoft.com/office/officeart/2005/8/layout/chevron1"/>
    <dgm:cxn modelId="{39806E3A-EAE3-4A73-AA71-044AE1474E7B}" type="presParOf" srcId="{11704CCA-EFBD-4345-9586-B1DA8E9ED0DE}" destId="{24924B88-D2C2-46C8-A887-65537F88E613}" srcOrd="0" destOrd="0" presId="urn:microsoft.com/office/officeart/2005/8/layout/chevron1"/>
    <dgm:cxn modelId="{3D073F95-8B5F-4516-BC63-712D99B60FBB}" type="presParOf" srcId="{24924B88-D2C2-46C8-A887-65537F88E613}" destId="{56ACA1D5-20AB-4DA8-BAE3-74C481AAD51F}" srcOrd="0" destOrd="0" presId="urn:microsoft.com/office/officeart/2005/8/layout/chevron1"/>
    <dgm:cxn modelId="{C5E02011-810F-4200-8268-65249C4F0E22}" type="presParOf" srcId="{24924B88-D2C2-46C8-A887-65537F88E613}" destId="{B2C081E0-2502-4C10-80A7-7E686C4A5C07}" srcOrd="1" destOrd="0" presId="urn:microsoft.com/office/officeart/2005/8/layout/chevron1"/>
    <dgm:cxn modelId="{2BC5B3F1-11A0-4638-987C-95D75936EECD}" type="presParOf" srcId="{11704CCA-EFBD-4345-9586-B1DA8E9ED0DE}" destId="{78E92C54-A573-44CB-900E-80C51F2EB9BD}" srcOrd="1" destOrd="0" presId="urn:microsoft.com/office/officeart/2005/8/layout/chevron1"/>
    <dgm:cxn modelId="{5F4F25DD-6B94-4D65-A16F-AAF01792617E}" type="presParOf" srcId="{11704CCA-EFBD-4345-9586-B1DA8E9ED0DE}" destId="{44EE5E29-AD04-46E1-A496-9D9A18DBEAC9}" srcOrd="2" destOrd="0" presId="urn:microsoft.com/office/officeart/2005/8/layout/chevron1"/>
    <dgm:cxn modelId="{0F39CAEA-F175-40A0-8D77-8F1069FA6997}" type="presParOf" srcId="{44EE5E29-AD04-46E1-A496-9D9A18DBEAC9}" destId="{8362CD6D-719A-4C2E-8492-5C7ADFF39A3E}" srcOrd="0" destOrd="0" presId="urn:microsoft.com/office/officeart/2005/8/layout/chevron1"/>
    <dgm:cxn modelId="{820C5228-C33B-47E4-ADF0-614A3334496B}" type="presParOf" srcId="{44EE5E29-AD04-46E1-A496-9D9A18DBEAC9}" destId="{7B78B561-65E0-454C-87A0-84B5EB7EA469}" srcOrd="1" destOrd="0" presId="urn:microsoft.com/office/officeart/2005/8/layout/chevron1"/>
    <dgm:cxn modelId="{8A6D312C-7C5E-4B81-A843-FF3F3269DD53}" type="presParOf" srcId="{11704CCA-EFBD-4345-9586-B1DA8E9ED0DE}" destId="{E497D0D5-95FE-4747-8830-AFB54D1D385E}" srcOrd="3" destOrd="0" presId="urn:microsoft.com/office/officeart/2005/8/layout/chevron1"/>
    <dgm:cxn modelId="{88552DDB-DC42-4439-9E75-569191FC4821}" type="presParOf" srcId="{11704CCA-EFBD-4345-9586-B1DA8E9ED0DE}" destId="{647CA3C6-F911-4FED-84AD-09B117BD6C04}" srcOrd="4" destOrd="0" presId="urn:microsoft.com/office/officeart/2005/8/layout/chevron1"/>
    <dgm:cxn modelId="{A2BFD98D-8935-4FF5-8D11-68C50E599006}" type="presParOf" srcId="{647CA3C6-F911-4FED-84AD-09B117BD6C04}" destId="{E813BB13-0805-4EB9-8553-AFFD44806FA3}" srcOrd="0" destOrd="0" presId="urn:microsoft.com/office/officeart/2005/8/layout/chevron1"/>
    <dgm:cxn modelId="{74BD6C67-FA38-4F72-BA08-F47BEA8D0666}" type="presParOf" srcId="{647CA3C6-F911-4FED-84AD-09B117BD6C04}" destId="{60147BBC-2C9A-424E-ACEB-5F0DE858EF34}" srcOrd="1" destOrd="0" presId="urn:microsoft.com/office/officeart/2005/8/layout/chevron1"/>
    <dgm:cxn modelId="{C06C6773-3AB6-4706-B46A-B6DF38282EA9}" type="presParOf" srcId="{11704CCA-EFBD-4345-9586-B1DA8E9ED0DE}" destId="{B54FBD5D-D922-4687-95A3-0B18D6DBF9AC}" srcOrd="5" destOrd="0" presId="urn:microsoft.com/office/officeart/2005/8/layout/chevron1"/>
    <dgm:cxn modelId="{C7A7B08F-F07B-4B98-A6C8-37F4D307C27B}" type="presParOf" srcId="{11704CCA-EFBD-4345-9586-B1DA8E9ED0DE}" destId="{B103234A-675B-4C26-9DA9-9FFAD4155F1C}" srcOrd="6" destOrd="0" presId="urn:microsoft.com/office/officeart/2005/8/layout/chevron1"/>
    <dgm:cxn modelId="{5231FFA4-BB24-485C-8FB5-9A8CEF214385}" type="presParOf" srcId="{B103234A-675B-4C26-9DA9-9FFAD4155F1C}" destId="{2BC0F126-F29E-472B-A699-A7BEB6FFA99B}" srcOrd="0" destOrd="0" presId="urn:microsoft.com/office/officeart/2005/8/layout/chevron1"/>
    <dgm:cxn modelId="{F7411CE5-DD6B-46DA-B604-F6D67F9F6C48}" type="presParOf" srcId="{B103234A-675B-4C26-9DA9-9FFAD4155F1C}" destId="{9EB7897D-1726-4B0C-A1A2-AEF55C428250}" srcOrd="1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ACA1D5-20AB-4DA8-BAE3-74C481AAD51F}">
      <dsp:nvSpPr>
        <dsp:cNvPr id="0" name=""/>
        <dsp:cNvSpPr/>
      </dsp:nvSpPr>
      <dsp:spPr>
        <a:xfrm>
          <a:off x="2169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Load</a:t>
          </a:r>
        </a:p>
      </dsp:txBody>
      <dsp:txXfrm>
        <a:off x="455797" y="764143"/>
        <a:ext cx="1539659" cy="907256"/>
      </dsp:txXfrm>
    </dsp:sp>
    <dsp:sp modelId="{B2C081E0-2502-4C10-80A7-7E686C4A5C07}">
      <dsp:nvSpPr>
        <dsp:cNvPr id="0" name=""/>
        <dsp:cNvSpPr/>
      </dsp:nvSpPr>
      <dsp:spPr>
        <a:xfrm>
          <a:off x="91556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Load raw csv</a:t>
          </a:r>
        </a:p>
      </dsp:txBody>
      <dsp:txXfrm>
        <a:off x="91556" y="1784806"/>
        <a:ext cx="1814512" cy="956250"/>
      </dsp:txXfrm>
    </dsp:sp>
    <dsp:sp modelId="{8362CD6D-719A-4C2E-8492-5C7ADFF39A3E}">
      <dsp:nvSpPr>
        <dsp:cNvPr id="0" name=""/>
        <dsp:cNvSpPr/>
      </dsp:nvSpPr>
      <dsp:spPr>
        <a:xfrm>
          <a:off x="2233084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Transform</a:t>
          </a:r>
        </a:p>
      </dsp:txBody>
      <dsp:txXfrm>
        <a:off x="2686712" y="764143"/>
        <a:ext cx="1539659" cy="907256"/>
      </dsp:txXfrm>
    </dsp:sp>
    <dsp:sp modelId="{7B78B561-65E0-454C-87A0-84B5EB7EA469}">
      <dsp:nvSpPr>
        <dsp:cNvPr id="0" name=""/>
        <dsp:cNvSpPr/>
      </dsp:nvSpPr>
      <dsp:spPr>
        <a:xfrm>
          <a:off x="2322471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Cleanse data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Push to database</a:t>
          </a:r>
        </a:p>
      </dsp:txBody>
      <dsp:txXfrm>
        <a:off x="2322471" y="1784806"/>
        <a:ext cx="1814512" cy="956250"/>
      </dsp:txXfrm>
    </dsp:sp>
    <dsp:sp modelId="{E813BB13-0805-4EB9-8553-AFFD44806FA3}">
      <dsp:nvSpPr>
        <dsp:cNvPr id="0" name=""/>
        <dsp:cNvSpPr/>
      </dsp:nvSpPr>
      <dsp:spPr>
        <a:xfrm>
          <a:off x="4464000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Model</a:t>
          </a:r>
        </a:p>
      </dsp:txBody>
      <dsp:txXfrm>
        <a:off x="4917628" y="764143"/>
        <a:ext cx="1539659" cy="907256"/>
      </dsp:txXfrm>
    </dsp:sp>
    <dsp:sp modelId="{60147BBC-2C9A-424E-ACEB-5F0DE858EF34}">
      <dsp:nvSpPr>
        <dsp:cNvPr id="0" name=""/>
        <dsp:cNvSpPr/>
      </dsp:nvSpPr>
      <dsp:spPr>
        <a:xfrm>
          <a:off x="4553387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Build predictive model</a:t>
          </a:r>
        </a:p>
      </dsp:txBody>
      <dsp:txXfrm>
        <a:off x="4553387" y="1784806"/>
        <a:ext cx="1814512" cy="956250"/>
      </dsp:txXfrm>
    </dsp:sp>
    <dsp:sp modelId="{2BC0F126-F29E-472B-A699-A7BEB6FFA99B}">
      <dsp:nvSpPr>
        <dsp:cNvPr id="0" name=""/>
        <dsp:cNvSpPr/>
      </dsp:nvSpPr>
      <dsp:spPr>
        <a:xfrm>
          <a:off x="6694915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Present</a:t>
          </a:r>
        </a:p>
      </dsp:txBody>
      <dsp:txXfrm>
        <a:off x="7148543" y="764143"/>
        <a:ext cx="1539659" cy="907256"/>
      </dsp:txXfrm>
    </dsp:sp>
    <dsp:sp modelId="{9EB7897D-1726-4B0C-A1A2-AEF55C428250}">
      <dsp:nvSpPr>
        <dsp:cNvPr id="0" name=""/>
        <dsp:cNvSpPr/>
      </dsp:nvSpPr>
      <dsp:spPr>
        <a:xfrm>
          <a:off x="6784302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Visualize data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Show outliers</a:t>
          </a:r>
        </a:p>
      </dsp:txBody>
      <dsp:txXfrm>
        <a:off x="6784302" y="1784806"/>
        <a:ext cx="1814512" cy="9562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A74EB7-856E-45FD-83F0-5F7C6F3E4372}" type="datetimeFigureOut">
              <a:rPr lang="en-US"/>
              <a:t>8/15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886E15-F82A-4596-A46C-375C6D3981E1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683081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1B0E40-8125-41F8-BB6C-139D8D531A4F}" type="datetimeFigureOut">
              <a:rPr lang="en-US"/>
              <a:t>8/15/2017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105DB2-FD3E-441D-8B7E-7AE83ECE27B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947205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block"/>
          <p:cNvSpPr/>
          <p:nvPr/>
        </p:nvSpPr>
        <p:spPr>
          <a:xfrm>
            <a:off x="1141413" y="1600200"/>
            <a:ext cx="9902952" cy="32766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top graphic"/>
          <p:cNvGrpSpPr/>
          <p:nvPr/>
        </p:nvGrpSpPr>
        <p:grpSpPr>
          <a:xfrm>
            <a:off x="1279" y="0"/>
            <a:ext cx="12188952" cy="429768"/>
            <a:chOff x="1279" y="0"/>
            <a:chExt cx="12188952" cy="429768"/>
          </a:xfrm>
        </p:grpSpPr>
        <p:sp>
          <p:nvSpPr>
            <p:cNvPr id="8" name="Rectangle 7"/>
            <p:cNvSpPr/>
            <p:nvPr/>
          </p:nvSpPr>
          <p:spPr>
            <a:xfrm>
              <a:off x="1279" y="0"/>
              <a:ext cx="12188952" cy="2286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279" y="228600"/>
              <a:ext cx="12188952" cy="20116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279" y="306324"/>
              <a:ext cx="12188952" cy="457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grpSp>
        <p:nvGrpSpPr>
          <p:cNvPr id="23" name="bottom graphic"/>
          <p:cNvGrpSpPr/>
          <p:nvPr/>
        </p:nvGrpSpPr>
        <p:grpSpPr>
          <a:xfrm>
            <a:off x="0" y="6080760"/>
            <a:ext cx="12190231" cy="777240"/>
            <a:chOff x="0" y="6080760"/>
            <a:chExt cx="12190231" cy="777240"/>
          </a:xfrm>
        </p:grpSpPr>
        <p:sp>
          <p:nvSpPr>
            <p:cNvPr id="13" name="Rectangle 12"/>
            <p:cNvSpPr/>
            <p:nvPr/>
          </p:nvSpPr>
          <p:spPr>
            <a:xfrm>
              <a:off x="0" y="6217920"/>
              <a:ext cx="12188825" cy="64008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dk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279" y="6080760"/>
              <a:ext cx="12188952" cy="9721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279" y="6172200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2413" y="5029200"/>
            <a:ext cx="8229598" cy="838200"/>
          </a:xfrm>
        </p:spPr>
        <p:txBody>
          <a:bodyPr/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2414" y="1905000"/>
            <a:ext cx="9143998" cy="2667000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6600">
                <a:solidFill>
                  <a:schemeClr val="bg1"/>
                </a:solidFill>
                <a:effectLst>
                  <a:outerShdw blurRad="88900" algn="ctr" rotWithShape="0">
                    <a:prstClr val="black">
                      <a:alpha val="35000"/>
                    </a:prst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94935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77828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94507" y="609600"/>
            <a:ext cx="1143001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2413" y="609600"/>
            <a:ext cx="7696198" cy="5410200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40326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06475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3" y="1905000"/>
            <a:ext cx="9144000" cy="2667000"/>
          </a:xfrm>
        </p:spPr>
        <p:txBody>
          <a:bodyPr anchor="b">
            <a:normAutofit/>
          </a:bodyPr>
          <a:lstStyle>
            <a:lvl1pPr algn="l">
              <a:defRPr sz="54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4876800"/>
            <a:ext cx="8229598" cy="1143000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58729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2413" y="1904999"/>
            <a:ext cx="4435564" cy="4088921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0849" y="1904999"/>
            <a:ext cx="4435564" cy="4088921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36067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1828800"/>
            <a:ext cx="4419599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2413" y="2590801"/>
            <a:ext cx="4419599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46814" y="1828800"/>
            <a:ext cx="4419599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46814" y="2590801"/>
            <a:ext cx="4419599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36762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23199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bottom graphic"/>
          <p:cNvGrpSpPr/>
          <p:nvPr/>
        </p:nvGrpSpPr>
        <p:grpSpPr>
          <a:xfrm>
            <a:off x="0" y="6309360"/>
            <a:ext cx="12190231" cy="548640"/>
            <a:chOff x="0" y="6309360"/>
            <a:chExt cx="12190231" cy="548640"/>
          </a:xfrm>
        </p:grpSpPr>
        <p:sp>
          <p:nvSpPr>
            <p:cNvPr id="7" name="Rectangle 6"/>
            <p:cNvSpPr/>
            <p:nvPr/>
          </p:nvSpPr>
          <p:spPr>
            <a:xfrm>
              <a:off x="0" y="6400800"/>
              <a:ext cx="12188825" cy="4572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dk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1279" y="6309360"/>
              <a:ext cx="12188952" cy="9721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279" y="6379143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09611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ame"/>
          <p:cNvSpPr/>
          <p:nvPr/>
        </p:nvSpPr>
        <p:spPr>
          <a:xfrm>
            <a:off x="1217610" y="1019175"/>
            <a:ext cx="6126480" cy="4572000"/>
          </a:xfrm>
          <a:prstGeom prst="rect">
            <a:avLst/>
          </a:prstGeom>
          <a:noFill/>
          <a:ln w="1016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23214" y="1371600"/>
            <a:ext cx="3124200" cy="2057400"/>
          </a:xfrm>
        </p:spPr>
        <p:txBody>
          <a:bodyPr anchor="b">
            <a:normAutofit/>
          </a:bodyPr>
          <a:lstStyle>
            <a:lvl1pPr algn="l">
              <a:defRPr sz="3200" b="1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91930" y="1293495"/>
            <a:ext cx="5577840" cy="40233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23214" y="3536829"/>
            <a:ext cx="3124200" cy="1797169"/>
          </a:xfrm>
        </p:spPr>
        <p:txBody>
          <a:bodyPr>
            <a:normAutofit/>
          </a:bodyPr>
          <a:lstStyle>
            <a:lvl1pPr marL="0" indent="0">
              <a:spcBef>
                <a:spcPts val="8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33866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ame"/>
          <p:cNvSpPr/>
          <p:nvPr/>
        </p:nvSpPr>
        <p:spPr>
          <a:xfrm>
            <a:off x="1217610" y="1019175"/>
            <a:ext cx="6126480" cy="4572000"/>
          </a:xfrm>
          <a:prstGeom prst="rect">
            <a:avLst/>
          </a:prstGeom>
          <a:noFill/>
          <a:ln w="1016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23214" y="1371600"/>
            <a:ext cx="3124200" cy="2057400"/>
          </a:xfrm>
        </p:spPr>
        <p:txBody>
          <a:bodyPr anchor="b">
            <a:normAutofit/>
          </a:bodyPr>
          <a:lstStyle>
            <a:lvl1pPr algn="l">
              <a:defRPr sz="32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400490" y="1202055"/>
            <a:ext cx="5760720" cy="4206240"/>
          </a:xfrm>
          <a:solidFill>
            <a:schemeClr val="bg1">
              <a:lumMod val="95000"/>
            </a:schemeClr>
          </a:solidFill>
        </p:spPr>
        <p:txBody>
          <a:bodyPr tIns="914400">
            <a:normAutofit/>
          </a:bodyPr>
          <a:lstStyle>
            <a:lvl1pPr marL="0" indent="0" algn="ctr">
              <a:spcBef>
                <a:spcPts val="0"/>
              </a:spcBef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23214" y="3536829"/>
            <a:ext cx="3124200" cy="1797171"/>
          </a:xfrm>
        </p:spPr>
        <p:txBody>
          <a:bodyPr>
            <a:normAutofit/>
          </a:bodyPr>
          <a:lstStyle>
            <a:lvl1pPr marL="0" indent="0">
              <a:spcBef>
                <a:spcPts val="8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96842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bottom graphic"/>
          <p:cNvGrpSpPr/>
          <p:nvPr/>
        </p:nvGrpSpPr>
        <p:grpSpPr>
          <a:xfrm>
            <a:off x="0" y="6309360"/>
            <a:ext cx="12190231" cy="548640"/>
            <a:chOff x="0" y="6309360"/>
            <a:chExt cx="12190231" cy="548640"/>
          </a:xfrm>
        </p:grpSpPr>
        <p:sp>
          <p:nvSpPr>
            <p:cNvPr id="7" name="Rectangle 6"/>
            <p:cNvSpPr/>
            <p:nvPr/>
          </p:nvSpPr>
          <p:spPr>
            <a:xfrm>
              <a:off x="0" y="6400800"/>
              <a:ext cx="12188825" cy="4572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dk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1279" y="6309360"/>
              <a:ext cx="12188952" cy="9721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279" y="6379143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grpSp>
        <p:nvGrpSpPr>
          <p:cNvPr id="10" name="top graphic"/>
          <p:cNvGrpSpPr/>
          <p:nvPr/>
        </p:nvGrpSpPr>
        <p:grpSpPr>
          <a:xfrm>
            <a:off x="1279" y="0"/>
            <a:ext cx="12188952" cy="320040"/>
            <a:chOff x="1279" y="0"/>
            <a:chExt cx="12188952" cy="320040"/>
          </a:xfrm>
        </p:grpSpPr>
        <p:sp>
          <p:nvSpPr>
            <p:cNvPr id="11" name="Rectangle 10"/>
            <p:cNvSpPr/>
            <p:nvPr/>
          </p:nvSpPr>
          <p:spPr>
            <a:xfrm>
              <a:off x="1279" y="0"/>
              <a:ext cx="12188952" cy="17023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279" y="170234"/>
              <a:ext cx="12188952" cy="14980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279" y="231421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876" y="1905000"/>
            <a:ext cx="9143538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bg1"/>
                </a:solidFill>
              </a:defRPr>
            </a:lvl1pPr>
          </a:lstStyle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cap="all" baseline="0">
                <a:solidFill>
                  <a:schemeClr val="bg1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bg1"/>
                </a:solidFill>
              </a:defRPr>
            </a:lvl1pPr>
          </a:lstStyle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088451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lnSpc>
          <a:spcPct val="90000"/>
        </a:lnSpc>
        <a:spcBef>
          <a:spcPts val="1800"/>
        </a:spcBef>
        <a:buClr>
          <a:schemeClr val="tx1"/>
        </a:buClr>
        <a:buSzPct val="100000"/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tx1"/>
        </a:buClr>
        <a:buSzPct val="100000"/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5544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7830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402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W205 Section 4 Final Project</a:t>
            </a:r>
          </a:p>
          <a:p>
            <a:r>
              <a:rPr lang="en-US" dirty="0"/>
              <a:t>James, </a:t>
            </a:r>
            <a:r>
              <a:rPr lang="en-US" dirty="0" err="1"/>
              <a:t>Weixing</a:t>
            </a:r>
            <a:r>
              <a:rPr lang="en-US" dirty="0"/>
              <a:t>, </a:t>
            </a:r>
            <a:r>
              <a:rPr lang="en-US" dirty="0" err="1"/>
              <a:t>Annalaissa</a:t>
            </a:r>
            <a:r>
              <a:rPr lang="en-US" dirty="0"/>
              <a:t>, Yang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lood &amp; Money</a:t>
            </a:r>
            <a:br>
              <a:rPr lang="en-US" dirty="0"/>
            </a:br>
            <a:r>
              <a:rPr lang="en-US" sz="3600" dirty="0"/>
              <a:t>Detecting and Visualizing Blood Analyzer Anomali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Problem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ur client is a blood analyzer device manufacturer</a:t>
            </a:r>
          </a:p>
          <a:p>
            <a:r>
              <a:rPr lang="en-US" dirty="0"/>
              <a:t>They have thousands of customers throughout the nation</a:t>
            </a:r>
          </a:p>
          <a:p>
            <a:r>
              <a:rPr lang="en-US" dirty="0"/>
              <a:t>By federal law, every blood analyzer device must be regularly tested to ensure a baseline in measurements</a:t>
            </a:r>
          </a:p>
          <a:p>
            <a:r>
              <a:rPr lang="en-US" dirty="0"/>
              <a:t>Incorrect measurements can lead to false diagnosis</a:t>
            </a:r>
          </a:p>
          <a:p>
            <a:r>
              <a:rPr lang="en-US" dirty="0"/>
              <a:t>How can we improve predicting performance problems with the machines?</a:t>
            </a:r>
          </a:p>
        </p:txBody>
      </p:sp>
    </p:spTree>
    <p:extLst>
      <p:ext uri="{BB962C8B-B14F-4D97-AF65-F5344CB8AC3E}">
        <p14:creationId xmlns:p14="http://schemas.microsoft.com/office/powerpoint/2010/main" val="4153085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approach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We built a scalable data transformed pipeline using three aggregated client data sources:</a:t>
            </a:r>
          </a:p>
          <a:p>
            <a:pPr lvl="1"/>
            <a:r>
              <a:rPr lang="en-US" dirty="0"/>
              <a:t>Quality Control</a:t>
            </a:r>
          </a:p>
          <a:p>
            <a:pPr lvl="1"/>
            <a:r>
              <a:rPr lang="en-US" dirty="0"/>
              <a:t>Machine Raw</a:t>
            </a:r>
          </a:p>
          <a:p>
            <a:pPr lvl="1"/>
            <a:r>
              <a:rPr lang="en-US" dirty="0"/>
              <a:t>Sample Means</a:t>
            </a:r>
          </a:p>
          <a:p>
            <a:r>
              <a:rPr lang="en-US" dirty="0"/>
              <a:t>Used Recurrent Neural Net with </a:t>
            </a:r>
            <a:r>
              <a:rPr lang="en-US" dirty="0" err="1"/>
              <a:t>Tensorflow</a:t>
            </a:r>
            <a:r>
              <a:rPr lang="en-US" dirty="0"/>
              <a:t> to build a predictive model</a:t>
            </a:r>
          </a:p>
          <a:p>
            <a:r>
              <a:rPr lang="en-US" dirty="0"/>
              <a:t>And presented the analysis in two ways:</a:t>
            </a:r>
          </a:p>
          <a:p>
            <a:pPr lvl="1"/>
            <a:r>
              <a:rPr lang="en-US" dirty="0"/>
              <a:t>Tableau book to highlight statistical properties</a:t>
            </a:r>
          </a:p>
          <a:p>
            <a:pPr lvl="1"/>
            <a:r>
              <a:rPr lang="en-US" dirty="0"/>
              <a:t>Dynamic dashboard for visualizing outliers</a:t>
            </a:r>
          </a:p>
        </p:txBody>
      </p:sp>
    </p:spTree>
    <p:extLst>
      <p:ext uri="{BB962C8B-B14F-4D97-AF65-F5344CB8AC3E}">
        <p14:creationId xmlns:p14="http://schemas.microsoft.com/office/powerpoint/2010/main" val="2339159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flow High-level</a:t>
            </a:r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BD19060D-6CC9-49FC-B723-04C038B465C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11074002"/>
              </p:ext>
            </p:extLst>
          </p:nvPr>
        </p:nvGraphicFramePr>
        <p:xfrm>
          <a:off x="1751012" y="1752600"/>
          <a:ext cx="9144000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93167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onents of the Project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ECAC440-933B-4372-8A66-AFCD2805CC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043235"/>
              </p:ext>
            </p:extLst>
          </p:nvPr>
        </p:nvGraphicFramePr>
        <p:xfrm>
          <a:off x="3373438" y="1738313"/>
          <a:ext cx="5443537" cy="44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6908033" imgH="5583384" progId="Visio.Drawing.11">
                  <p:embed/>
                </p:oleObj>
              </mc:Choice>
              <mc:Fallback>
                <p:oleObj name="Visio" r:id="rId3" imgW="6908033" imgH="5583384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ECAC440-933B-4372-8A66-AFCD2805CC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73438" y="1738313"/>
                        <a:ext cx="5443537" cy="440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7639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8D949C5B-9548-4288-BB5D-A59BB74AFA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6151266"/>
              </p:ext>
            </p:extLst>
          </p:nvPr>
        </p:nvGraphicFramePr>
        <p:xfrm>
          <a:off x="1522412" y="1752600"/>
          <a:ext cx="9144000" cy="402336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4572000">
                  <a:extLst>
                    <a:ext uri="{9D8B030D-6E8A-4147-A177-3AD203B41FA5}">
                      <a16:colId xmlns:a16="http://schemas.microsoft.com/office/drawing/2014/main" val="1381258496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1361091184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Bokeh</a:t>
                      </a:r>
                      <a:r>
                        <a:rPr lang="en-US" dirty="0"/>
                        <a:t> Dashboa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ableau workboo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0145355"/>
                  </a:ext>
                </a:extLst>
              </a:tr>
              <a:tr h="36576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2927652"/>
                  </a:ext>
                </a:extLst>
              </a:tr>
            </a:tbl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DA205A82-44FC-415F-BB11-E9B094C0F07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7812" y="2500996"/>
            <a:ext cx="3657600" cy="290920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B05D7DA-FDCA-47CE-A60D-21FA684557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3012" y="2355398"/>
            <a:ext cx="2871899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570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Expansions</a:t>
            </a:r>
          </a:p>
        </p:txBody>
      </p:sp>
      <p:sp>
        <p:nvSpPr>
          <p:cNvPr id="3" name="Content Placeholder 13">
            <a:extLst>
              <a:ext uri="{FF2B5EF4-FFF2-40B4-BE49-F238E27FC236}">
                <a16:creationId xmlns:a16="http://schemas.microsoft.com/office/drawing/2014/main" id="{DA661587-C037-4659-9EB2-C6EE18270023}"/>
              </a:ext>
            </a:extLst>
          </p:cNvPr>
          <p:cNvSpPr txBox="1">
            <a:spLocks/>
          </p:cNvSpPr>
          <p:nvPr/>
        </p:nvSpPr>
        <p:spPr>
          <a:xfrm>
            <a:off x="1522876" y="1905000"/>
            <a:ext cx="9143538" cy="4114800"/>
          </a:xfrm>
          <a:prstGeom prst="rect">
            <a:avLst/>
          </a:prstGeom>
        </p:spPr>
        <p:txBody>
          <a:bodyPr/>
          <a:lstStyle>
            <a:lvl1pPr marL="274320" indent="-27432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544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830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0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ecreasing the overhead costs for diagnosing failing devices</a:t>
            </a:r>
          </a:p>
          <a:p>
            <a:r>
              <a:rPr lang="en-US" dirty="0"/>
              <a:t>Scalable real time data ingestion, to complement the streaming visualization</a:t>
            </a:r>
          </a:p>
          <a:p>
            <a:r>
              <a:rPr lang="en-US" dirty="0"/>
              <a:t>Leveraging a distributed architecture</a:t>
            </a:r>
          </a:p>
          <a:p>
            <a:r>
              <a:rPr lang="en-US" dirty="0"/>
              <a:t>More efficient data transformations and modeling</a:t>
            </a:r>
          </a:p>
          <a:p>
            <a:r>
              <a:rPr lang="en-US" dirty="0"/>
              <a:t>More robust architecture</a:t>
            </a:r>
          </a:p>
        </p:txBody>
      </p:sp>
    </p:spTree>
    <p:extLst>
      <p:ext uri="{BB962C8B-B14F-4D97-AF65-F5344CB8AC3E}">
        <p14:creationId xmlns:p14="http://schemas.microsoft.com/office/powerpoint/2010/main" val="1208515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: Dataflow Detailed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ECAC440-933B-4372-8A66-AFCD2805CC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402487"/>
              </p:ext>
            </p:extLst>
          </p:nvPr>
        </p:nvGraphicFramePr>
        <p:xfrm>
          <a:off x="1638300" y="1474788"/>
          <a:ext cx="891222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11308655" imgH="6252807" progId="Visio.Drawing.11">
                  <p:embed/>
                </p:oleObj>
              </mc:Choice>
              <mc:Fallback>
                <p:oleObj name="Visio" r:id="rId3" imgW="11308655" imgH="62528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38300" y="1474788"/>
                        <a:ext cx="8912225" cy="492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281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triped Border 16x9">
  <a:themeElements>
    <a:clrScheme name="StripedBorder_16x9">
      <a:dk1>
        <a:srgbClr val="404040"/>
      </a:dk1>
      <a:lt1>
        <a:sysClr val="window" lastClr="FFFFFF"/>
      </a:lt1>
      <a:dk2>
        <a:srgbClr val="000000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9D66D"/>
      </a:accent5>
      <a:accent6>
        <a:srgbClr val="838383"/>
      </a:accent6>
      <a:hlink>
        <a:srgbClr val="F59E00"/>
      </a:hlink>
      <a:folHlink>
        <a:srgbClr val="B2B2B2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Glow Edge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12000"/>
                <a:satMod val="240000"/>
              </a:schemeClr>
              <a:schemeClr val="phClr">
                <a:tint val="98000"/>
              </a:schemeClr>
            </a:duotone>
          </a:blip>
          <a:tile tx="0" ty="0" sx="100000" sy="100000" flip="none" algn="ctr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ct val="90000"/>
          </a:lnSpc>
          <a:defRPr sz="240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StripedBorder_16x9">
      <a:dk1>
        <a:srgbClr val="404040"/>
      </a:dk1>
      <a:lt1>
        <a:sysClr val="window" lastClr="FFFFFF"/>
      </a:lt1>
      <a:dk2>
        <a:srgbClr val="000000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9D66D"/>
      </a:accent5>
      <a:accent6>
        <a:srgbClr val="838383"/>
      </a:accent6>
      <a:hlink>
        <a:srgbClr val="F59E00"/>
      </a:hlink>
      <a:folHlink>
        <a:srgbClr val="B2B2B2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Glow Edge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StripedBorder_16x9">
      <a:dk1>
        <a:srgbClr val="404040"/>
      </a:dk1>
      <a:lt1>
        <a:sysClr val="window" lastClr="FFFFFF"/>
      </a:lt1>
      <a:dk2>
        <a:srgbClr val="000000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9D66D"/>
      </a:accent5>
      <a:accent6>
        <a:srgbClr val="838383"/>
      </a:accent6>
      <a:hlink>
        <a:srgbClr val="F59E00"/>
      </a:hlink>
      <a:folHlink>
        <a:srgbClr val="B2B2B2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Glow Edge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1C9EA2-3281-42E8-8199-7076EBA4928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triped black border presentation (widescreen)</Template>
  <TotalTime>0</TotalTime>
  <Words>189</Words>
  <Application>Microsoft Office PowerPoint</Application>
  <PresentationFormat>Custom</PresentationFormat>
  <Paragraphs>40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2" baseType="lpstr">
      <vt:lpstr>Arial</vt:lpstr>
      <vt:lpstr>Euphemia</vt:lpstr>
      <vt:lpstr>Striped Border 16x9</vt:lpstr>
      <vt:lpstr>Microsoft Visio Drawing</vt:lpstr>
      <vt:lpstr>Blood &amp; Money Detecting and Visualizing Blood Analyzer Anomalies</vt:lpstr>
      <vt:lpstr>Business Problem</vt:lpstr>
      <vt:lpstr>Our approach</vt:lpstr>
      <vt:lpstr>Dataflow High-level</vt:lpstr>
      <vt:lpstr>Components of the Project</vt:lpstr>
      <vt:lpstr>Results</vt:lpstr>
      <vt:lpstr>Future Expansions</vt:lpstr>
      <vt:lpstr>Appendix: Dataflow Detaile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7-08-14T02:26:45Z</dcterms:created>
  <dcterms:modified xsi:type="dcterms:W3CDTF">2017-08-15T23:27:1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010989991</vt:lpwstr>
  </property>
</Properties>
</file>